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D800CB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28A36D4D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20A4D8B3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6F1A0791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54A13CE3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8A9AA01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FEBC487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DF328F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7A33E50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C9A5CE7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</w:t>
      </w:r>
    </w:p>
    <w:p w14:paraId="28EAF298" w14:textId="71BE8018" w:rsidR="00840229" w:rsidRDefault="00D001E2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32335E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 w:rsidR="0032335E" w:rsidRPr="0032335E">
        <w:rPr>
          <w:rFonts w:ascii="Times New Roman" w:hAnsi="Times New Roman" w:cs="Times New Roman"/>
          <w:sz w:val="28"/>
          <w:szCs w:val="28"/>
          <w:lang w:val="ru-RU"/>
        </w:rPr>
        <w:t>6</w:t>
      </w:r>
    </w:p>
    <w:p w14:paraId="5869818A" w14:textId="77777777" w:rsidR="00840229" w:rsidRPr="0032335E" w:rsidRDefault="0032335E">
      <w:pPr>
        <w:pStyle w:val="Heading1"/>
        <w:spacing w:line="240" w:lineRule="auto"/>
        <w:ind w:firstLine="567"/>
        <w:rPr>
          <w:sz w:val="32"/>
          <w:lang w:val="ru-RU"/>
        </w:rPr>
      </w:pPr>
      <w:r>
        <w:rPr>
          <w:rFonts w:ascii="Times New Roman" w:hAnsi="Times New Roman" w:cs="Times New Roman"/>
          <w:b w:val="0"/>
          <w:sz w:val="32"/>
          <w:szCs w:val="28"/>
          <w:lang w:val="ru-RU"/>
        </w:rPr>
        <w:t>Алгоритмы заполнения многоугольников методом заливки</w:t>
      </w:r>
    </w:p>
    <w:p w14:paraId="629B808B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29F468B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61E125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D070715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A79BC7" w14:textId="77777777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360FF164" w14:textId="4B8BEC6A" w:rsidR="00840229" w:rsidRDefault="00D001E2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амусев Д. А.</w:t>
      </w:r>
    </w:p>
    <w:p w14:paraId="1CAC69D7" w14:textId="77777777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1D650EC9" w14:textId="77777777" w:rsidR="00840229" w:rsidRDefault="0032335E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В.</w:t>
      </w:r>
    </w:p>
    <w:p w14:paraId="48F4F8E8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8FDA57C" w14:textId="77777777" w:rsidR="00840229" w:rsidRDefault="00840229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5C271A5" w14:textId="77777777" w:rsidR="00840229" w:rsidRDefault="00840229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F8E9A7C" w14:textId="77777777" w:rsidR="00840229" w:rsidRDefault="00840229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CC97532" w14:textId="77777777" w:rsidR="00840229" w:rsidRDefault="0032335E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32335E">
        <w:rPr>
          <w:lang w:val="ru-RU"/>
        </w:rPr>
        <w:br w:type="page"/>
      </w:r>
    </w:p>
    <w:p w14:paraId="77A1B33C" w14:textId="40DA572E" w:rsidR="00840229" w:rsidRDefault="0032335E">
      <w:pPr>
        <w:shd w:val="clear" w:color="auto" w:fill="FFFFFF"/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Цель работы: изучение алгоритма заполнения с затравкой.</w:t>
      </w:r>
    </w:p>
    <w:p w14:paraId="28944EA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5C9A398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Collections.Generic;</w:t>
      </w:r>
    </w:p>
    <w:p w14:paraId="239CE5B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;</w:t>
      </w:r>
    </w:p>
    <w:p w14:paraId="5525DE9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Windows.Forms;</w:t>
      </w:r>
    </w:p>
    <w:p w14:paraId="28D8644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08AC39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KGLAB6</w:t>
      </w:r>
    </w:p>
    <w:p w14:paraId="367E579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7F4011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56DBC8F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48BAA41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3B36152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4D6F46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n = 1;</w:t>
      </w:r>
    </w:p>
    <w:p w14:paraId="656AEED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InitializeComponent();</w:t>
      </w:r>
    </w:p>
    <w:p w14:paraId="52592BE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rawCDA();</w:t>
      </w:r>
    </w:p>
    <w:p w14:paraId="41F73F6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548022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6873A5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CD5902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stat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utPixel(Bitmap bmp, Color col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,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alpha)</w:t>
      </w:r>
    </w:p>
    <w:p w14:paraId="6807970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0639111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mp.SetPixel(x, y, col);</w:t>
      </w:r>
    </w:p>
    <w:p w14:paraId="5650EE9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9DD741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FBB656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32E128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989DDB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rawCDA()</w:t>
      </w:r>
    </w:p>
    <w:p w14:paraId="690CC94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A92309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itmap bm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Bitmap(pictureBox1.Width, pictureBox1.Height);</w:t>
      </w:r>
    </w:p>
    <w:p w14:paraId="455EC02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raph = Graphics.FromImage(bmp);</w:t>
      </w:r>
    </w:p>
    <w:p w14:paraId="5EFDC9C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pen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en(Color.Black);</w:t>
      </w:r>
    </w:p>
    <w:p w14:paraId="49334AB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FC6EDE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 = 200, y1 = 100, x2 = 100, y2 = 200;</w:t>
      </w:r>
    </w:p>
    <w:p w14:paraId="1DA1AE6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longs;</w:t>
      </w:r>
    </w:p>
    <w:p w14:paraId="5EAD80E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x = x1;</w:t>
      </w:r>
    </w:p>
    <w:p w14:paraId="41383BE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y = y1;</w:t>
      </w:r>
    </w:p>
    <w:p w14:paraId="255EAFB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C86B13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Math.Abs(x2 - x1) &lt;= Math.Abs(y2 - y1))</w:t>
      </w:r>
    </w:p>
    <w:p w14:paraId="1648EF8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71B085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ongs = Math.Abs(x2 - x1);</w:t>
      </w:r>
    </w:p>
    <w:p w14:paraId="331C68D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3EFF65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07CB7FA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4ED7ED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ongs = Math.Abs(y2 - y1);</w:t>
      </w:r>
    </w:p>
    <w:p w14:paraId="4627CF0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03E1FF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dx = (x2 - x1) / longs;</w:t>
      </w:r>
    </w:p>
    <w:p w14:paraId="6A5D8AE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double</w:t>
      </w:r>
      <w:r>
        <w:rPr>
          <w:rFonts w:ascii="Consolas" w:hAnsi="Consolas" w:cs="Consolas"/>
          <w:color w:val="000000"/>
          <w:sz w:val="19"/>
          <w:szCs w:val="19"/>
        </w:rPr>
        <w:t xml:space="preserve"> dy = (y2 - y1) / longs;</w:t>
      </w:r>
    </w:p>
    <w:p w14:paraId="21A63B3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139EAB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= longs; i++)</w:t>
      </w:r>
    </w:p>
    <w:p w14:paraId="25EF655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6C0FD78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bmp.SetPixel(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x,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y, Color.Black);</w:t>
      </w:r>
    </w:p>
    <w:p w14:paraId="36CB62D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x += dx;</w:t>
      </w:r>
    </w:p>
    <w:p w14:paraId="339BB4C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 += dy;</w:t>
      </w:r>
    </w:p>
    <w:p w14:paraId="7773655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10306F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C2F9F5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A0032A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A51CE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100;</w:t>
      </w:r>
    </w:p>
    <w:p w14:paraId="1D5255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7A9F828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180;</w:t>
      </w:r>
    </w:p>
    <w:p w14:paraId="546046A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y2 = 200;</w:t>
      </w:r>
    </w:p>
    <w:p w14:paraId="0C83FA3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.DrawLine(pen, x1, y1, x2, y2);</w:t>
      </w:r>
    </w:p>
    <w:p w14:paraId="3E23FA7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54D385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E7764E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180;</w:t>
      </w:r>
    </w:p>
    <w:p w14:paraId="4565EE9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727E20F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180;</w:t>
      </w:r>
    </w:p>
    <w:p w14:paraId="6BC494D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300;</w:t>
      </w:r>
    </w:p>
    <w:p w14:paraId="6F8E59D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.DrawLine(pen, x1, y1, x2, y2);</w:t>
      </w:r>
    </w:p>
    <w:p w14:paraId="431A4CD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30216E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234F34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180;</w:t>
      </w:r>
    </w:p>
    <w:p w14:paraId="2466E6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300;</w:t>
      </w:r>
    </w:p>
    <w:p w14:paraId="1A9E188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220;</w:t>
      </w:r>
    </w:p>
    <w:p w14:paraId="3E20A76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300;</w:t>
      </w:r>
    </w:p>
    <w:p w14:paraId="05C1D2A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.DrawLine(pen, x1, y1, x2, y2);</w:t>
      </w:r>
    </w:p>
    <w:p w14:paraId="77BB6D7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C645B4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220;</w:t>
      </w:r>
    </w:p>
    <w:p w14:paraId="610EB13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300;</w:t>
      </w:r>
    </w:p>
    <w:p w14:paraId="0BB0B57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220;</w:t>
      </w:r>
    </w:p>
    <w:p w14:paraId="152F4C9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200;</w:t>
      </w:r>
    </w:p>
    <w:p w14:paraId="5299D79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.DrawLine(pen, x1, y1, x2, y2);</w:t>
      </w:r>
    </w:p>
    <w:p w14:paraId="72F1293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8C780B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8A0F26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220;</w:t>
      </w:r>
    </w:p>
    <w:p w14:paraId="2180F73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6B980A7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300;</w:t>
      </w:r>
    </w:p>
    <w:p w14:paraId="42D62DC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200;</w:t>
      </w:r>
    </w:p>
    <w:p w14:paraId="2DA70E2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.DrawLine(pen, x1, y1, x2, y2);</w:t>
      </w:r>
    </w:p>
    <w:p w14:paraId="7CD5AB8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C21517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53E7DA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300;</w:t>
      </w:r>
    </w:p>
    <w:p w14:paraId="1968019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1 = 200;</w:t>
      </w:r>
    </w:p>
    <w:p w14:paraId="4612742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2 = 200;</w:t>
      </w:r>
    </w:p>
    <w:p w14:paraId="4CFE8B4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2 = 100;</w:t>
      </w:r>
    </w:p>
    <w:p w14:paraId="5C32FD5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 = x1;</w:t>
      </w:r>
    </w:p>
    <w:p w14:paraId="2B2DA97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y = y1;</w:t>
      </w:r>
    </w:p>
    <w:p w14:paraId="11CA9F7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Math.Abs(x2 - x1) &lt;= Math.Abs(y2 - y1))</w:t>
      </w:r>
    </w:p>
    <w:p w14:paraId="2555117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4B8AFB2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ongs = Math.Abs(x2 - x1);</w:t>
      </w:r>
    </w:p>
    <w:p w14:paraId="2DD1347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DD5E53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21C8174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430ADA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ongs = Math.Abs(y2 - y1);</w:t>
      </w:r>
    </w:p>
    <w:p w14:paraId="2A83548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0B4ED65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x = (x2 - x1) / longs;</w:t>
      </w:r>
    </w:p>
    <w:p w14:paraId="6A80FDB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y = (y2 - y1) / longs;</w:t>
      </w:r>
    </w:p>
    <w:p w14:paraId="71929EA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0; i &lt;= longs; i++)</w:t>
      </w:r>
    </w:p>
    <w:p w14:paraId="20DDAE4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7373E7C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bmp.SetPixel(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x,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>)y, Color.Black);</w:t>
      </w:r>
    </w:p>
    <w:p w14:paraId="408FC58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x += dx;</w:t>
      </w:r>
    </w:p>
    <w:p w14:paraId="6699151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 += dy;</w:t>
      </w:r>
    </w:p>
    <w:p w14:paraId="19CC1AA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626808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oint pt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(201, 102);</w:t>
      </w:r>
    </w:p>
    <w:p w14:paraId="4E1EC1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FloodFill(bmp, pt, Color.Black, Color.Blue);</w:t>
      </w:r>
    </w:p>
    <w:p w14:paraId="0CE94D4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D478FF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Image = bmp;</w:t>
      </w:r>
    </w:p>
    <w:p w14:paraId="6D6BB0E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76E7F9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FloodFill(Bitmap bmp, Point pt, Color targetColor, Color replacementColor)</w:t>
      </w:r>
    </w:p>
    <w:p w14:paraId="4521661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D56A74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targetColor = bmp.GetPixel(pt.X, pt.Y);</w:t>
      </w:r>
    </w:p>
    <w:p w14:paraId="705CDCC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targetColor.ToArgb().Equals(replacementColor.ToArgb()))</w:t>
      </w:r>
    </w:p>
    <w:p w14:paraId="358DE9A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0486F6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E57DF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01DEFC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85767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Stack&lt;Point&gt; pixels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Stack&lt;Point&gt;();</w:t>
      </w:r>
    </w:p>
    <w:p w14:paraId="161EC21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509E1A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xels.Push(pt);</w:t>
      </w:r>
    </w:p>
    <w:p w14:paraId="5722749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pixels.Count != 0)</w:t>
      </w:r>
    </w:p>
    <w:p w14:paraId="5FDFDC82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A1B59A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Point temp = pixels.Pop();</w:t>
      </w:r>
    </w:p>
    <w:p w14:paraId="764AD06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y1 = temp.Y;</w:t>
      </w:r>
    </w:p>
    <w:p w14:paraId="2F2ADC5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y1 &gt;= 0 &amp;&amp; bmp.GetPixel(temp.X, y1) == targetColor)</w:t>
      </w:r>
    </w:p>
    <w:p w14:paraId="1A548B8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3879157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y1--;</w:t>
      </w:r>
    </w:p>
    <w:p w14:paraId="1839D0F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7D11B5C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y1++;</w:t>
      </w:r>
    </w:p>
    <w:p w14:paraId="2B7728F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spanLeft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56AB8C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spanRight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3A3FCDF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y1 &lt; bmp.Height &amp;&amp; bmp.GetPixel(temp.X, y1) == targetColor)</w:t>
      </w:r>
    </w:p>
    <w:p w14:paraId="3CCC3EA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028BD3E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bmp.SetPixel(temp.X, y1, replacementColor);</w:t>
      </w:r>
    </w:p>
    <w:p w14:paraId="494BF7F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27586EC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!spanLeft &amp;&amp; temp.X &gt; 0 &amp;&amp; bmp.GetPixel(temp.X - 1, y1) == targetColor)</w:t>
      </w:r>
    </w:p>
    <w:p w14:paraId="71C5C65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4B56600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pixels.Push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(temp.X - 1, y1));</w:t>
      </w:r>
    </w:p>
    <w:p w14:paraId="4BADEEE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spanLeft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AB26336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8950C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panLeft &amp;&amp; temp.X - 1 == 0 &amp;&amp; bmp.GetPixel(temp.X - 1, y1) != targetColor)</w:t>
      </w:r>
    </w:p>
    <w:p w14:paraId="6904A45B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2222979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spanLeft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39DEECF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7CDF4BB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!spanRight &amp;&amp; temp.X &lt; bmp.Width - 1 &amp;&amp; bmp.GetPixel(temp.X + 1, y1) == targetColor)</w:t>
      </w:r>
    </w:p>
    <w:p w14:paraId="1D69C258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7D51696E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pixels.Push(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(temp.X + 1, y1));</w:t>
      </w:r>
    </w:p>
    <w:p w14:paraId="37469B6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spanRight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C4440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4672FF03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panRight &amp;&amp; temp.X &lt; bmp.Width - 1 &amp;&amp; bmp.GetPixel(temp.X + 1, y1) != targetColor)</w:t>
      </w:r>
    </w:p>
    <w:p w14:paraId="44ADE59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{</w:t>
      </w:r>
    </w:p>
    <w:p w14:paraId="5E4DA0F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spanRight =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258FD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330B9F45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y1++;</w:t>
      </w:r>
    </w:p>
    <w:p w14:paraId="5FE9D914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939CB41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37412D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CC168A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ictureBox1.Refresh();</w:t>
      </w:r>
    </w:p>
    <w:p w14:paraId="7B899900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8BF9247" w14:textId="77777777" w:rsidR="00D001E2" w:rsidRDefault="00D001E2" w:rsidP="00D001E2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34F5D99" w14:textId="0E79F4F8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77B78DB4" w14:textId="57C43AC2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1E0F14CC" w14:textId="439D944D" w:rsidR="00D001E2" w:rsidRDefault="00D001E2" w:rsidP="00D001E2">
      <w:pPr>
        <w:shd w:val="clear" w:color="auto" w:fill="FFFFFF"/>
        <w:ind w:firstLine="567"/>
        <w:rPr>
          <w:rFonts w:ascii="Consolas" w:hAnsi="Consolas" w:cs="Consolas"/>
          <w:color w:val="000000"/>
          <w:sz w:val="19"/>
          <w:szCs w:val="19"/>
        </w:rPr>
      </w:pPr>
    </w:p>
    <w:p w14:paraId="0200E888" w14:textId="77777777" w:rsidR="00D001E2" w:rsidRDefault="00D001E2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CAE664" w14:textId="0984C4FD" w:rsidR="00840229" w:rsidRPr="00D001E2" w:rsidRDefault="0032335E" w:rsidP="00D001E2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Блок</w:t>
      </w:r>
      <w:r w:rsidRPr="00D001E2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схема</w:t>
      </w:r>
      <w:r w:rsidR="00D001E2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78F573AD" w14:textId="77777777" w:rsidR="0032335E" w:rsidRDefault="0032335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11251" w:dyaOrig="18105" w14:anchorId="17D7C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5pt;height:655.5pt" o:ole="">
            <v:imagedata r:id="rId4" o:title=""/>
          </v:shape>
          <o:OLEObject Type="Embed" ProgID="Visio.Drawing.15" ShapeID="_x0000_i1025" DrawAspect="Content" ObjectID="_1667289119" r:id="rId5"/>
        </w:object>
      </w:r>
    </w:p>
    <w:sectPr w:rsidR="0032335E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40229"/>
    <w:rsid w:val="0032335E"/>
    <w:rsid w:val="00840229"/>
    <w:rsid w:val="00D001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581799"/>
  <w15:docId w15:val="{B5EAB6A6-F96C-48A3-A8FF-B5E20D532B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</w:rPr>
  </w:style>
  <w:style w:type="paragraph" w:styleId="Heading1">
    <w:name w:val="heading 1"/>
    <w:basedOn w:val="Normal"/>
    <w:next w:val="Normal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Heading2">
    <w:name w:val="heading 2"/>
    <w:basedOn w:val="Normal"/>
    <w:link w:val="Heading2Char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-">
    <w:name w:val="Интернет-ссылка"/>
    <w:basedOn w:val="DefaultParagraphFont"/>
    <w:uiPriority w:val="99"/>
    <w:semiHidden/>
    <w:unhideWhenUsed/>
    <w:rsid w:val="00D8684D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Strong">
    <w:name w:val="Strong"/>
    <w:basedOn w:val="DefaultParagraphFont"/>
    <w:uiPriority w:val="22"/>
    <w:qFormat/>
    <w:rsid w:val="00F32C75"/>
    <w:rPr>
      <w:b/>
      <w:bCs/>
    </w:rPr>
  </w:style>
  <w:style w:type="character" w:styleId="Emphasis">
    <w:name w:val="Emphasis"/>
    <w:basedOn w:val="DefaultParagraphFont"/>
    <w:uiPriority w:val="20"/>
    <w:qFormat/>
    <w:rsid w:val="00F32C75"/>
    <w:rPr>
      <w:i/>
      <w:iCs/>
    </w:rPr>
  </w:style>
  <w:style w:type="paragraph" w:customStyle="1" w:styleId="a">
    <w:name w:val="Заголовок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Heading">
    <w:name w:val="index heading"/>
    <w:basedOn w:val="Normal"/>
    <w:qFormat/>
    <w:pPr>
      <w:suppressLineNumbers/>
    </w:pPr>
    <w:rPr>
      <w:rFonts w:cs="Arial"/>
    </w:rPr>
  </w:style>
  <w:style w:type="paragraph" w:styleId="NormalWeb">
    <w:name w:val="Normal (Web)"/>
    <w:basedOn w:val="Normal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TableGrid">
    <w:name w:val="Table Grid"/>
    <w:basedOn w:val="TableNormal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753</Words>
  <Characters>4296</Characters>
  <Application>Microsoft Office Word</Application>
  <DocSecurity>0</DocSecurity>
  <Lines>35</Lines>
  <Paragraphs>10</Paragraphs>
  <ScaleCrop>false</ScaleCrop>
  <Company/>
  <LinksUpToDate>false</LinksUpToDate>
  <CharactersWithSpaces>5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Danila Samuseu</cp:lastModifiedBy>
  <cp:revision>9</cp:revision>
  <cp:lastPrinted>2020-09-23T11:08:00Z</cp:lastPrinted>
  <dcterms:created xsi:type="dcterms:W3CDTF">2020-10-06T17:46:00Z</dcterms:created>
  <dcterms:modified xsi:type="dcterms:W3CDTF">2020-11-19T08:0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